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980733" w14:textId="77777777" w:rsidR="002B7879" w:rsidRPr="007451DE" w:rsidRDefault="002B7879" w:rsidP="00336278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77"/>
        <w:gridCol w:w="1475"/>
        <w:gridCol w:w="2842"/>
      </w:tblGrid>
      <w:tr w:rsidR="002B7879" w:rsidRPr="001A2AB6" w14:paraId="03D6F42F" w14:textId="77777777" w:rsidTr="00000B1C">
        <w:tc>
          <w:tcPr>
            <w:tcW w:w="5762" w:type="dxa"/>
            <w:gridSpan w:val="2"/>
          </w:tcPr>
          <w:p w14:paraId="5358EADF" w14:textId="2D2B0874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Nombre</w:t>
            </w:r>
            <w:r w:rsidRPr="001A2AB6">
              <w:rPr>
                <w:rFonts w:ascii="Arial" w:hAnsi="Arial" w:cs="Arial"/>
              </w:rPr>
              <w:t xml:space="preserve">: </w:t>
            </w:r>
            <w:r w:rsidR="00A344CD">
              <w:rPr>
                <w:rFonts w:ascii="Arial" w:hAnsi="Arial" w:cs="Arial"/>
              </w:rPr>
              <w:t>Ruben Alejandro Deambrossi</w:t>
            </w:r>
          </w:p>
        </w:tc>
        <w:tc>
          <w:tcPr>
            <w:tcW w:w="2882" w:type="dxa"/>
          </w:tcPr>
          <w:p w14:paraId="15374175" w14:textId="78FD5746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Matrícula</w:t>
            </w:r>
            <w:r w:rsidRPr="001A2AB6">
              <w:rPr>
                <w:rFonts w:ascii="Arial" w:hAnsi="Arial" w:cs="Arial"/>
              </w:rPr>
              <w:t xml:space="preserve">: </w:t>
            </w:r>
            <w:r w:rsidR="00A344CD" w:rsidRPr="00A344CD">
              <w:rPr>
                <w:rFonts w:ascii="Arial" w:hAnsi="Arial" w:cs="Arial"/>
              </w:rPr>
              <w:t>3012348</w:t>
            </w:r>
          </w:p>
        </w:tc>
      </w:tr>
      <w:tr w:rsidR="002B7879" w:rsidRPr="001A2AB6" w14:paraId="1136086B" w14:textId="77777777" w:rsidTr="00000B1C">
        <w:tc>
          <w:tcPr>
            <w:tcW w:w="4248" w:type="dxa"/>
          </w:tcPr>
          <w:p w14:paraId="686257E8" w14:textId="77777777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  <w:b/>
              </w:rPr>
            </w:pPr>
            <w:r w:rsidRPr="001A2AB6">
              <w:rPr>
                <w:rFonts w:ascii="Arial" w:hAnsi="Arial" w:cs="Arial"/>
                <w:b/>
              </w:rPr>
              <w:t>Nombre del curso:</w:t>
            </w:r>
            <w:r w:rsidRPr="001A2AB6">
              <w:rPr>
                <w:rFonts w:ascii="Arial" w:hAnsi="Arial" w:cs="Arial"/>
              </w:rPr>
              <w:t xml:space="preserve"> </w:t>
            </w:r>
          </w:p>
          <w:p w14:paraId="1FD35F43" w14:textId="6793B66E" w:rsidR="002B7879" w:rsidRPr="001A2AB6" w:rsidRDefault="009325BE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prendizaje </w:t>
            </w:r>
            <w:r w:rsidR="00EC0C59">
              <w:rPr>
                <w:rFonts w:ascii="Arial" w:hAnsi="Arial" w:cs="Arial"/>
              </w:rPr>
              <w:t>Automático</w:t>
            </w:r>
          </w:p>
        </w:tc>
        <w:tc>
          <w:tcPr>
            <w:tcW w:w="4396" w:type="dxa"/>
            <w:gridSpan w:val="2"/>
          </w:tcPr>
          <w:p w14:paraId="0AFA4A1C" w14:textId="77777777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Nombre del profesor</w:t>
            </w:r>
            <w:r w:rsidRPr="001A2AB6">
              <w:rPr>
                <w:rFonts w:ascii="Arial" w:hAnsi="Arial" w:cs="Arial"/>
              </w:rPr>
              <w:t xml:space="preserve">: </w:t>
            </w:r>
          </w:p>
          <w:p w14:paraId="3EF9D390" w14:textId="4B3374B5" w:rsidR="002B7879" w:rsidRPr="001A2AB6" w:rsidRDefault="002D585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olando Evelio Pérez </w:t>
            </w:r>
            <w:proofErr w:type="spellStart"/>
            <w:r>
              <w:rPr>
                <w:rFonts w:ascii="Arial" w:hAnsi="Arial" w:cs="Arial"/>
              </w:rPr>
              <w:t>Vers</w:t>
            </w:r>
            <w:r w:rsidR="004C1C08">
              <w:rPr>
                <w:rFonts w:ascii="Arial" w:hAnsi="Arial" w:cs="Arial"/>
              </w:rPr>
              <w:t>ó</w:t>
            </w:r>
            <w:r>
              <w:rPr>
                <w:rFonts w:ascii="Arial" w:hAnsi="Arial" w:cs="Arial"/>
              </w:rPr>
              <w:t>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</w:tr>
      <w:tr w:rsidR="002B7879" w:rsidRPr="001A2AB6" w14:paraId="378FC017" w14:textId="77777777" w:rsidTr="00896E3D">
        <w:trPr>
          <w:trHeight w:val="463"/>
        </w:trPr>
        <w:tc>
          <w:tcPr>
            <w:tcW w:w="4248" w:type="dxa"/>
          </w:tcPr>
          <w:p w14:paraId="173FA216" w14:textId="42FA9C26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Módulo</w:t>
            </w:r>
            <w:r w:rsidRPr="001A2AB6">
              <w:rPr>
                <w:rFonts w:ascii="Arial" w:hAnsi="Arial" w:cs="Arial"/>
              </w:rPr>
              <w:t>:</w:t>
            </w:r>
            <w:r w:rsidR="008E3967">
              <w:rPr>
                <w:rFonts w:ascii="Arial" w:hAnsi="Arial" w:cs="Arial"/>
              </w:rPr>
              <w:t xml:space="preserve"> </w:t>
            </w:r>
            <w:r w:rsidR="00050AF5">
              <w:rPr>
                <w:rFonts w:ascii="Arial" w:hAnsi="Arial" w:cs="Arial"/>
              </w:rPr>
              <w:t>1</w:t>
            </w:r>
          </w:p>
        </w:tc>
        <w:tc>
          <w:tcPr>
            <w:tcW w:w="4396" w:type="dxa"/>
            <w:gridSpan w:val="2"/>
          </w:tcPr>
          <w:p w14:paraId="698F3FCE" w14:textId="508B022A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Actividad</w:t>
            </w:r>
            <w:r w:rsidRPr="001A2AB6">
              <w:rPr>
                <w:rFonts w:ascii="Arial" w:hAnsi="Arial" w:cs="Arial"/>
              </w:rPr>
              <w:t>:</w:t>
            </w:r>
            <w:r w:rsidR="008E3967">
              <w:rPr>
                <w:rFonts w:ascii="Arial" w:hAnsi="Arial" w:cs="Arial"/>
              </w:rPr>
              <w:t xml:space="preserve"> </w:t>
            </w:r>
            <w:r w:rsidR="00B15233">
              <w:rPr>
                <w:rFonts w:ascii="Arial" w:hAnsi="Arial" w:cs="Arial"/>
              </w:rPr>
              <w:t>2</w:t>
            </w:r>
          </w:p>
        </w:tc>
      </w:tr>
      <w:tr w:rsidR="002B7879" w:rsidRPr="001A2AB6" w14:paraId="5C448791" w14:textId="77777777" w:rsidTr="00000B1C">
        <w:tc>
          <w:tcPr>
            <w:tcW w:w="8644" w:type="dxa"/>
            <w:gridSpan w:val="3"/>
          </w:tcPr>
          <w:p w14:paraId="20C90EAB" w14:textId="37185363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Fecha</w:t>
            </w:r>
            <w:r w:rsidRPr="001A2AB6">
              <w:rPr>
                <w:rFonts w:ascii="Arial" w:hAnsi="Arial" w:cs="Arial"/>
              </w:rPr>
              <w:t xml:space="preserve">: </w:t>
            </w:r>
            <w:r w:rsidR="00B15233">
              <w:rPr>
                <w:rFonts w:ascii="Arial" w:hAnsi="Arial" w:cs="Arial"/>
              </w:rPr>
              <w:t>04</w:t>
            </w:r>
            <w:r w:rsidR="008E3967">
              <w:rPr>
                <w:rFonts w:ascii="Arial" w:hAnsi="Arial" w:cs="Arial"/>
              </w:rPr>
              <w:t>-</w:t>
            </w:r>
            <w:r w:rsidR="00B15233">
              <w:rPr>
                <w:rFonts w:ascii="Arial" w:hAnsi="Arial" w:cs="Arial"/>
              </w:rPr>
              <w:t>Jun</w:t>
            </w:r>
            <w:r w:rsidR="008E3967">
              <w:rPr>
                <w:rFonts w:ascii="Arial" w:hAnsi="Arial" w:cs="Arial"/>
              </w:rPr>
              <w:t>-202</w:t>
            </w:r>
            <w:r w:rsidR="00050AF5">
              <w:rPr>
                <w:rFonts w:ascii="Arial" w:hAnsi="Arial" w:cs="Arial"/>
              </w:rPr>
              <w:t>2</w:t>
            </w:r>
          </w:p>
        </w:tc>
      </w:tr>
      <w:tr w:rsidR="002B7879" w:rsidRPr="004700D4" w14:paraId="725B24B1" w14:textId="77777777" w:rsidTr="00000B1C">
        <w:tc>
          <w:tcPr>
            <w:tcW w:w="8644" w:type="dxa"/>
            <w:gridSpan w:val="3"/>
          </w:tcPr>
          <w:p w14:paraId="4C11B086" w14:textId="34C9B0DB" w:rsidR="002B7879" w:rsidRPr="001269B7" w:rsidRDefault="002B7879" w:rsidP="00E248D5">
            <w:pPr>
              <w:spacing w:line="360" w:lineRule="auto"/>
              <w:rPr>
                <w:rFonts w:ascii="Arial" w:hAnsi="Arial" w:cs="Arial"/>
              </w:rPr>
            </w:pPr>
            <w:r w:rsidRPr="001269B7">
              <w:rPr>
                <w:rFonts w:ascii="Arial" w:hAnsi="Arial" w:cs="Arial"/>
                <w:b/>
              </w:rPr>
              <w:t>Bibliografía</w:t>
            </w:r>
            <w:r w:rsidRPr="001269B7">
              <w:rPr>
                <w:rFonts w:ascii="Arial" w:hAnsi="Arial" w:cs="Arial"/>
              </w:rPr>
              <w:t>:</w:t>
            </w:r>
          </w:p>
          <w:p w14:paraId="486396F0" w14:textId="6BDDC0B6" w:rsidR="00D31772" w:rsidRDefault="00D31772" w:rsidP="00D31772">
            <w:pPr>
              <w:spacing w:line="360" w:lineRule="auto"/>
              <w:rPr>
                <w:rFonts w:ascii="Arial" w:hAnsi="Arial" w:cs="Arial"/>
              </w:rPr>
            </w:pPr>
          </w:p>
          <w:p w14:paraId="5DADDF44" w14:textId="5B011791" w:rsidR="00831800" w:rsidRPr="00E12A86" w:rsidRDefault="00831800" w:rsidP="00127C0E">
            <w:pPr>
              <w:spacing w:line="360" w:lineRule="auto"/>
              <w:rPr>
                <w:rFonts w:ascii="Arial" w:hAnsi="Arial" w:cs="Arial"/>
              </w:rPr>
            </w:pPr>
          </w:p>
        </w:tc>
      </w:tr>
    </w:tbl>
    <w:p w14:paraId="2D9B9735" w14:textId="77777777" w:rsidR="002B7879" w:rsidRPr="00E12A86" w:rsidRDefault="002B7879" w:rsidP="00336278">
      <w:pPr>
        <w:spacing w:line="360" w:lineRule="auto"/>
        <w:jc w:val="both"/>
        <w:rPr>
          <w:rFonts w:ascii="Arial" w:hAnsi="Arial" w:cs="Arial"/>
        </w:rPr>
      </w:pPr>
    </w:p>
    <w:p w14:paraId="45049E4D" w14:textId="77777777" w:rsidR="002B7879" w:rsidRDefault="002B7879" w:rsidP="00336278">
      <w:pPr>
        <w:jc w:val="both"/>
        <w:rPr>
          <w:rFonts w:ascii="Arial" w:hAnsi="Arial" w:cs="Arial"/>
        </w:rPr>
      </w:pPr>
    </w:p>
    <w:p w14:paraId="1224A517" w14:textId="77777777" w:rsidR="00A900E4" w:rsidRPr="00E12A86" w:rsidRDefault="00A900E4" w:rsidP="00336278">
      <w:pPr>
        <w:jc w:val="both"/>
        <w:rPr>
          <w:rFonts w:ascii="Arial" w:hAnsi="Arial" w:cs="Arial"/>
        </w:rPr>
      </w:pPr>
    </w:p>
    <w:p w14:paraId="0C67A918" w14:textId="5E5B08ED" w:rsidR="002B7879" w:rsidRDefault="002B7879" w:rsidP="00336278">
      <w:pPr>
        <w:spacing w:line="360" w:lineRule="auto"/>
        <w:jc w:val="both"/>
        <w:rPr>
          <w:rFonts w:ascii="Arial" w:hAnsi="Arial" w:cs="Arial"/>
        </w:rPr>
      </w:pPr>
      <w:r w:rsidRPr="0035010C">
        <w:rPr>
          <w:rFonts w:ascii="Arial" w:hAnsi="Arial" w:cs="Arial"/>
          <w:b/>
          <w:bCs/>
        </w:rPr>
        <w:t>Título</w:t>
      </w:r>
      <w:r>
        <w:rPr>
          <w:rFonts w:ascii="Arial" w:hAnsi="Arial" w:cs="Arial"/>
        </w:rPr>
        <w:t xml:space="preserve">: </w:t>
      </w:r>
      <w:r w:rsidR="00E0420F" w:rsidRPr="00E0420F">
        <w:rPr>
          <w:rFonts w:ascii="Arial" w:hAnsi="Arial" w:cs="Arial"/>
        </w:rPr>
        <w:t>Las matrices y sus aplicaciones</w:t>
      </w:r>
    </w:p>
    <w:p w14:paraId="1C990AF9" w14:textId="77777777" w:rsidR="009655D7" w:rsidRPr="007451DE" w:rsidRDefault="009655D7" w:rsidP="00336278">
      <w:pPr>
        <w:spacing w:line="360" w:lineRule="auto"/>
        <w:jc w:val="both"/>
        <w:rPr>
          <w:rFonts w:ascii="Arial" w:hAnsi="Arial" w:cs="Arial"/>
        </w:rPr>
      </w:pPr>
    </w:p>
    <w:p w14:paraId="7FCEA4FA" w14:textId="77777777" w:rsidR="002B7879" w:rsidRDefault="002B7879" w:rsidP="00336278">
      <w:pPr>
        <w:spacing w:line="360" w:lineRule="auto"/>
        <w:jc w:val="both"/>
        <w:rPr>
          <w:rFonts w:ascii="Arial" w:hAnsi="Arial" w:cs="Arial"/>
        </w:rPr>
      </w:pPr>
      <w:r w:rsidRPr="0035010C">
        <w:rPr>
          <w:rFonts w:ascii="Arial" w:hAnsi="Arial" w:cs="Arial"/>
          <w:b/>
          <w:bCs/>
        </w:rPr>
        <w:t>Introducción</w:t>
      </w:r>
      <w:r>
        <w:rPr>
          <w:rFonts w:ascii="Arial" w:hAnsi="Arial" w:cs="Arial"/>
        </w:rPr>
        <w:t>:</w:t>
      </w:r>
    </w:p>
    <w:p w14:paraId="25D953DE" w14:textId="6DC944A6" w:rsidR="0066428E" w:rsidRDefault="0066428E" w:rsidP="0033627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siguiente reporte corresponde a la actividad </w:t>
      </w:r>
      <w:r w:rsidR="00E0420F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 de </w:t>
      </w:r>
      <w:r w:rsidR="00F71C37">
        <w:rPr>
          <w:rFonts w:ascii="Arial" w:hAnsi="Arial" w:cs="Arial"/>
        </w:rPr>
        <w:t xml:space="preserve">Aprendizaje </w:t>
      </w:r>
      <w:r w:rsidR="007B0ED1">
        <w:rPr>
          <w:rFonts w:ascii="Arial" w:hAnsi="Arial" w:cs="Arial"/>
        </w:rPr>
        <w:t>Automático</w:t>
      </w:r>
      <w:r w:rsidR="00396E63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</w:p>
    <w:p w14:paraId="1494F0E8" w14:textId="77777777" w:rsidR="005C33AF" w:rsidRDefault="005C33AF" w:rsidP="00336278">
      <w:pPr>
        <w:spacing w:line="360" w:lineRule="auto"/>
        <w:jc w:val="both"/>
        <w:rPr>
          <w:rFonts w:ascii="Arial" w:hAnsi="Arial" w:cs="Arial"/>
        </w:rPr>
      </w:pPr>
    </w:p>
    <w:p w14:paraId="3F682B07" w14:textId="799B50BF" w:rsidR="002B7879" w:rsidRDefault="002B7879" w:rsidP="00336278">
      <w:pPr>
        <w:spacing w:line="360" w:lineRule="auto"/>
        <w:jc w:val="both"/>
        <w:rPr>
          <w:rFonts w:ascii="Arial" w:hAnsi="Arial" w:cs="Arial"/>
        </w:rPr>
      </w:pPr>
      <w:r w:rsidRPr="0035010C">
        <w:rPr>
          <w:rFonts w:ascii="Arial" w:hAnsi="Arial" w:cs="Arial"/>
          <w:b/>
          <w:bCs/>
        </w:rPr>
        <w:t>Desarrollo</w:t>
      </w:r>
      <w:r>
        <w:rPr>
          <w:rFonts w:ascii="Arial" w:hAnsi="Arial" w:cs="Arial"/>
        </w:rPr>
        <w:t>:</w:t>
      </w:r>
    </w:p>
    <w:p w14:paraId="5425373F" w14:textId="1C3EAC9A" w:rsidR="00E0420F" w:rsidRDefault="00E0420F" w:rsidP="00E0420F">
      <w:pPr>
        <w:pStyle w:val="ListParagraph"/>
        <w:numPr>
          <w:ilvl w:val="0"/>
          <w:numId w:val="9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>Diferentes tipos de normas</w:t>
      </w:r>
      <w:r w:rsidR="009D5CFE">
        <w:rPr>
          <w:rFonts w:ascii="Arial" w:hAnsi="Arial" w:cs="Arial"/>
        </w:rPr>
        <w:t>:</w:t>
      </w:r>
    </w:p>
    <w:p w14:paraId="0D4A52BD" w14:textId="77777777" w:rsidR="009D5CFE" w:rsidRDefault="009D5CFE" w:rsidP="009D5CFE">
      <w:pPr>
        <w:spacing w:line="360" w:lineRule="auto"/>
        <w:jc w:val="both"/>
        <w:rPr>
          <w:rFonts w:ascii="Arial" w:hAnsi="Arial" w:cs="Arial"/>
        </w:rPr>
      </w:pPr>
    </w:p>
    <w:p w14:paraId="4B983342" w14:textId="47C36513" w:rsidR="009D5CFE" w:rsidRPr="009D5CFE" w:rsidRDefault="003F2819" w:rsidP="009D5CFE">
      <w:pPr>
        <w:spacing w:line="360" w:lineRule="auto"/>
        <w:jc w:val="both"/>
        <w:rPr>
          <w:rFonts w:ascii="Arial" w:hAnsi="Arial" w:cs="Arial"/>
        </w:rPr>
      </w:pPr>
      <w:r>
        <w:object w:dxaOrig="9948" w:dyaOrig="6852" w14:anchorId="63195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8pt;height:292.8pt" o:ole="">
            <v:imagedata r:id="rId7" o:title=""/>
          </v:shape>
          <o:OLEObject Type="Embed" ProgID="Visio.Drawing.15" ShapeID="_x0000_i1025" DrawAspect="Content" ObjectID="_1716116665" r:id="rId8"/>
        </w:object>
      </w:r>
    </w:p>
    <w:p w14:paraId="299FD06C" w14:textId="77777777" w:rsidR="00AB5C80" w:rsidRDefault="00AB5C80" w:rsidP="00AB5C80">
      <w:pPr>
        <w:spacing w:line="360" w:lineRule="auto"/>
        <w:jc w:val="both"/>
        <w:rPr>
          <w:rFonts w:ascii="Arial" w:hAnsi="Arial" w:cs="Arial"/>
        </w:rPr>
      </w:pPr>
    </w:p>
    <w:p w14:paraId="70A0D600" w14:textId="77777777" w:rsidR="0027416F" w:rsidRDefault="0027416F" w:rsidP="00AB5C80">
      <w:pPr>
        <w:spacing w:line="360" w:lineRule="auto"/>
        <w:jc w:val="both"/>
        <w:rPr>
          <w:rFonts w:ascii="Arial" w:hAnsi="Arial" w:cs="Arial"/>
        </w:rPr>
      </w:pPr>
    </w:p>
    <w:p w14:paraId="2F004896" w14:textId="054A4AA7" w:rsidR="0027416F" w:rsidRDefault="00CE64D4" w:rsidP="009D5CFE">
      <w:pPr>
        <w:pStyle w:val="ListParagraph"/>
        <w:numPr>
          <w:ilvl w:val="0"/>
          <w:numId w:val="9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>Operaciones con vectores</w:t>
      </w:r>
    </w:p>
    <w:p w14:paraId="05EBFD82" w14:textId="184A257C" w:rsidR="00C35D54" w:rsidRDefault="00931BD4" w:rsidP="005620FC">
      <w:pPr>
        <w:spacing w:line="360" w:lineRule="auto"/>
        <w:ind w:firstLine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otebook </w:t>
      </w:r>
      <w:proofErr w:type="gramStart"/>
      <w:r>
        <w:rPr>
          <w:rFonts w:ascii="Arial" w:hAnsi="Arial" w:cs="Arial"/>
        </w:rPr>
        <w:t>link</w:t>
      </w:r>
      <w:proofErr w:type="gramEnd"/>
      <w:r w:rsidR="005620FC">
        <w:rPr>
          <w:rFonts w:ascii="Arial" w:hAnsi="Arial" w:cs="Arial"/>
        </w:rPr>
        <w:t>:</w:t>
      </w:r>
      <w:r>
        <w:rPr>
          <w:rFonts w:ascii="Arial" w:hAnsi="Arial" w:cs="Arial"/>
        </w:rPr>
        <w:t xml:space="preserve"> </w:t>
      </w:r>
      <w:hyperlink r:id="rId9" w:history="1">
        <w:r w:rsidRPr="00931BD4">
          <w:rPr>
            <w:rStyle w:val="Hyperlink"/>
            <w:rFonts w:ascii="Arial" w:hAnsi="Arial" w:cs="Arial"/>
          </w:rPr>
          <w:t>notebo</w:t>
        </w:r>
        <w:r w:rsidRPr="00931BD4">
          <w:rPr>
            <w:rStyle w:val="Hyperlink"/>
            <w:rFonts w:ascii="Arial" w:hAnsi="Arial" w:cs="Arial"/>
          </w:rPr>
          <w:t>o</w:t>
        </w:r>
        <w:r w:rsidRPr="00931BD4">
          <w:rPr>
            <w:rStyle w:val="Hyperlink"/>
            <w:rFonts w:ascii="Arial" w:hAnsi="Arial" w:cs="Arial"/>
          </w:rPr>
          <w:t>k-2.2</w:t>
        </w:r>
      </w:hyperlink>
    </w:p>
    <w:p w14:paraId="0542F505" w14:textId="77777777" w:rsidR="005620FC" w:rsidRPr="00553FEE" w:rsidRDefault="005620FC" w:rsidP="00553FEE">
      <w:pPr>
        <w:spacing w:line="360" w:lineRule="auto"/>
        <w:jc w:val="both"/>
        <w:rPr>
          <w:rFonts w:ascii="Arial" w:hAnsi="Arial" w:cs="Arial"/>
        </w:rPr>
      </w:pPr>
    </w:p>
    <w:p w14:paraId="45151B34" w14:textId="40446637" w:rsidR="00CE64D4" w:rsidRDefault="00CE64D4" w:rsidP="009D5CFE">
      <w:pPr>
        <w:pStyle w:val="ListParagraph"/>
        <w:numPr>
          <w:ilvl w:val="0"/>
          <w:numId w:val="9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>Proyección de un vector</w:t>
      </w:r>
    </w:p>
    <w:p w14:paraId="078AB5B4" w14:textId="5E02E8C2" w:rsidR="00553FEE" w:rsidRDefault="003C5A2C" w:rsidP="00B24606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otebook </w:t>
      </w:r>
      <w:proofErr w:type="gramStart"/>
      <w:r>
        <w:rPr>
          <w:rFonts w:ascii="Arial" w:hAnsi="Arial" w:cs="Arial"/>
        </w:rPr>
        <w:t>link</w:t>
      </w:r>
      <w:proofErr w:type="gramEnd"/>
      <w:r>
        <w:rPr>
          <w:rFonts w:ascii="Arial" w:hAnsi="Arial" w:cs="Arial"/>
        </w:rPr>
        <w:t xml:space="preserve">: </w:t>
      </w:r>
      <w:hyperlink r:id="rId10" w:history="1">
        <w:r w:rsidR="00B24606" w:rsidRPr="00B24606">
          <w:rPr>
            <w:rStyle w:val="Hyperlink"/>
            <w:rFonts w:ascii="Arial" w:hAnsi="Arial" w:cs="Arial"/>
          </w:rPr>
          <w:t>notebook-2.3</w:t>
        </w:r>
      </w:hyperlink>
    </w:p>
    <w:p w14:paraId="4352D1E9" w14:textId="77777777" w:rsidR="003C5A2C" w:rsidRPr="00553FEE" w:rsidRDefault="003C5A2C" w:rsidP="00B24606">
      <w:pPr>
        <w:spacing w:line="360" w:lineRule="auto"/>
        <w:ind w:left="270"/>
        <w:jc w:val="both"/>
        <w:rPr>
          <w:rFonts w:ascii="Arial" w:hAnsi="Arial" w:cs="Arial"/>
        </w:rPr>
      </w:pPr>
    </w:p>
    <w:p w14:paraId="20B50CCF" w14:textId="5DDDF57D" w:rsidR="00CE64D4" w:rsidRDefault="00553FEE" w:rsidP="009D5CFE">
      <w:pPr>
        <w:pStyle w:val="ListParagraph"/>
        <w:numPr>
          <w:ilvl w:val="0"/>
          <w:numId w:val="9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>Operaciones con matrices</w:t>
      </w:r>
    </w:p>
    <w:p w14:paraId="200D4D3E" w14:textId="2C7A8868" w:rsidR="00553FEE" w:rsidRDefault="003C5A2C" w:rsidP="003C5A2C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otebook </w:t>
      </w:r>
      <w:proofErr w:type="gramStart"/>
      <w:r>
        <w:rPr>
          <w:rFonts w:ascii="Arial" w:hAnsi="Arial" w:cs="Arial"/>
        </w:rPr>
        <w:t>link</w:t>
      </w:r>
      <w:proofErr w:type="gramEnd"/>
      <w:r>
        <w:rPr>
          <w:rFonts w:ascii="Arial" w:hAnsi="Arial" w:cs="Arial"/>
        </w:rPr>
        <w:t xml:space="preserve">: </w:t>
      </w:r>
      <w:hyperlink r:id="rId11" w:history="1">
        <w:r w:rsidRPr="003C5A2C">
          <w:rPr>
            <w:rStyle w:val="Hyperlink"/>
            <w:rFonts w:ascii="Arial" w:hAnsi="Arial" w:cs="Arial"/>
          </w:rPr>
          <w:t>notebook-2.4</w:t>
        </w:r>
      </w:hyperlink>
    </w:p>
    <w:p w14:paraId="70F2E64D" w14:textId="77777777" w:rsidR="00754EF5" w:rsidRPr="00553FEE" w:rsidRDefault="00754EF5" w:rsidP="003C5A2C">
      <w:pPr>
        <w:spacing w:line="360" w:lineRule="auto"/>
        <w:ind w:left="270"/>
        <w:jc w:val="both"/>
        <w:rPr>
          <w:rFonts w:ascii="Arial" w:hAnsi="Arial" w:cs="Arial"/>
        </w:rPr>
      </w:pPr>
    </w:p>
    <w:p w14:paraId="06DBACFD" w14:textId="18116A16" w:rsidR="00553FEE" w:rsidRDefault="00553FEE" w:rsidP="009D5CFE">
      <w:pPr>
        <w:pStyle w:val="ListParagraph"/>
        <w:numPr>
          <w:ilvl w:val="0"/>
          <w:numId w:val="9"/>
        </w:numPr>
        <w:spacing w:line="360" w:lineRule="auto"/>
        <w:ind w:left="270" w:hanging="270"/>
        <w:jc w:val="both"/>
        <w:rPr>
          <w:rFonts w:ascii="Arial" w:hAnsi="Arial" w:cs="Arial"/>
        </w:rPr>
      </w:pPr>
      <w:r>
        <w:rPr>
          <w:rFonts w:ascii="Arial" w:hAnsi="Arial" w:cs="Arial"/>
        </w:rPr>
        <w:t>Autovalores y Auto vectores</w:t>
      </w:r>
    </w:p>
    <w:p w14:paraId="2FD3D800" w14:textId="5C436DD4" w:rsidR="00754EF5" w:rsidRDefault="00754EF5" w:rsidP="00754EF5">
      <w:pPr>
        <w:pStyle w:val="ListParagraph"/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otebook </w:t>
      </w:r>
      <w:proofErr w:type="gramStart"/>
      <w:r>
        <w:rPr>
          <w:rFonts w:ascii="Arial" w:hAnsi="Arial" w:cs="Arial"/>
        </w:rPr>
        <w:t>link</w:t>
      </w:r>
      <w:proofErr w:type="gramEnd"/>
      <w:r>
        <w:rPr>
          <w:rFonts w:ascii="Arial" w:hAnsi="Arial" w:cs="Arial"/>
        </w:rPr>
        <w:t xml:space="preserve">: </w:t>
      </w:r>
      <w:hyperlink r:id="rId12" w:history="1">
        <w:r w:rsidR="00130E32" w:rsidRPr="00130E32">
          <w:rPr>
            <w:rStyle w:val="Hyperlink"/>
            <w:rFonts w:ascii="Arial" w:hAnsi="Arial" w:cs="Arial"/>
          </w:rPr>
          <w:t>notebook-2.5</w:t>
        </w:r>
      </w:hyperlink>
    </w:p>
    <w:sectPr w:rsidR="00754EF5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A87BE6" w14:textId="77777777" w:rsidR="00211BC2" w:rsidRDefault="00211BC2">
      <w:r>
        <w:separator/>
      </w:r>
    </w:p>
  </w:endnote>
  <w:endnote w:type="continuationSeparator" w:id="0">
    <w:p w14:paraId="7D1F0C36" w14:textId="77777777" w:rsidR="00211BC2" w:rsidRDefault="00211B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C22E4F" w14:textId="77777777" w:rsidR="00A93843" w:rsidRDefault="00A459E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639C4A" w14:textId="77777777" w:rsidR="00A93843" w:rsidRDefault="00A459E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4200B6" w14:textId="77777777" w:rsidR="00A93843" w:rsidRDefault="00A459E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806517" w14:textId="77777777" w:rsidR="00211BC2" w:rsidRDefault="00211BC2">
      <w:r>
        <w:separator/>
      </w:r>
    </w:p>
  </w:footnote>
  <w:footnote w:type="continuationSeparator" w:id="0">
    <w:p w14:paraId="72E7F885" w14:textId="77777777" w:rsidR="00211BC2" w:rsidRDefault="00211B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290F6A" w14:textId="77777777" w:rsidR="00A93843" w:rsidRDefault="00A459E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BFB227" w14:textId="54A3B477" w:rsidR="00812431" w:rsidRDefault="002B7879" w:rsidP="001E024A">
    <w:pPr>
      <w:pStyle w:val="Header"/>
      <w:jc w:val="right"/>
      <w:rPr>
        <w:rFonts w:ascii="Arial Unicode MS" w:eastAsia="Arial Unicode MS" w:hAnsi="Arial Unicode MS" w:cs="Arial Unicode MS"/>
        <w:sz w:val="20"/>
        <w:szCs w:val="20"/>
      </w:rPr>
    </w:pPr>
    <w:r>
      <w:rPr>
        <w:rFonts w:ascii="Arial Unicode MS" w:eastAsia="Arial Unicode MS" w:hAnsi="Arial Unicode MS" w:cs="Arial Unicode MS"/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0" locked="0" layoutInCell="1" allowOverlap="1" wp14:anchorId="07FA4B57" wp14:editId="5FB8EE88">
          <wp:simplePos x="0" y="0"/>
          <wp:positionH relativeFrom="column">
            <wp:posOffset>-107315</wp:posOffset>
          </wp:positionH>
          <wp:positionV relativeFrom="paragraph">
            <wp:posOffset>-59690</wp:posOffset>
          </wp:positionV>
          <wp:extent cx="1457325" cy="485775"/>
          <wp:effectExtent l="0" t="0" r="9525" b="952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57325" cy="485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727A5">
      <w:rPr>
        <w:rFonts w:ascii="Arial Unicode MS" w:eastAsia="Arial Unicode MS" w:hAnsi="Arial Unicode MS" w:cs="Arial Unicode MS"/>
        <w:sz w:val="20"/>
        <w:szCs w:val="20"/>
      </w:rPr>
      <w:t>Maestría</w:t>
    </w:r>
  </w:p>
  <w:p w14:paraId="38226453" w14:textId="77777777" w:rsidR="00812431" w:rsidRPr="001E024A" w:rsidRDefault="007727A5" w:rsidP="001E024A">
    <w:pPr>
      <w:pStyle w:val="Header"/>
      <w:jc w:val="right"/>
      <w:rPr>
        <w:rFonts w:ascii="Arial Unicode MS" w:eastAsia="Arial Unicode MS" w:hAnsi="Arial Unicode MS" w:cs="Arial Unicode MS"/>
        <w:sz w:val="20"/>
        <w:szCs w:val="20"/>
      </w:rPr>
    </w:pPr>
    <w:r>
      <w:rPr>
        <w:rFonts w:ascii="Arial Unicode MS" w:eastAsia="Arial Unicode MS" w:hAnsi="Arial Unicode MS" w:cs="Arial Unicode MS"/>
        <w:sz w:val="20"/>
        <w:szCs w:val="20"/>
      </w:rPr>
      <w:t>Ensayo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F8F596" w14:textId="77777777" w:rsidR="00A93843" w:rsidRDefault="00A459E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7E04A1"/>
    <w:multiLevelType w:val="hybridMultilevel"/>
    <w:tmpl w:val="85A23574"/>
    <w:lvl w:ilvl="0" w:tplc="4CB4245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672F47"/>
    <w:multiLevelType w:val="hybridMultilevel"/>
    <w:tmpl w:val="35263E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E440FC"/>
    <w:multiLevelType w:val="hybridMultilevel"/>
    <w:tmpl w:val="3A681F2A"/>
    <w:lvl w:ilvl="0" w:tplc="9976CACA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A418CA"/>
    <w:multiLevelType w:val="hybridMultilevel"/>
    <w:tmpl w:val="35263E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301350"/>
    <w:multiLevelType w:val="hybridMultilevel"/>
    <w:tmpl w:val="BAD62B0A"/>
    <w:lvl w:ilvl="0" w:tplc="5DF2636C">
      <w:start w:val="19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F3A09D8"/>
    <w:multiLevelType w:val="hybridMultilevel"/>
    <w:tmpl w:val="35263E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A2793"/>
    <w:multiLevelType w:val="hybridMultilevel"/>
    <w:tmpl w:val="8F30D092"/>
    <w:lvl w:ilvl="0" w:tplc="A0A2D59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6F00FB"/>
    <w:multiLevelType w:val="hybridMultilevel"/>
    <w:tmpl w:val="9BA6BC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CF63284"/>
    <w:multiLevelType w:val="hybridMultilevel"/>
    <w:tmpl w:val="BCDA810A"/>
    <w:lvl w:ilvl="0" w:tplc="1B9A56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93589915">
    <w:abstractNumId w:val="3"/>
  </w:num>
  <w:num w:numId="2" w16cid:durableId="1816339599">
    <w:abstractNumId w:val="4"/>
  </w:num>
  <w:num w:numId="3" w16cid:durableId="1825195357">
    <w:abstractNumId w:val="1"/>
  </w:num>
  <w:num w:numId="4" w16cid:durableId="1733120756">
    <w:abstractNumId w:val="5"/>
  </w:num>
  <w:num w:numId="5" w16cid:durableId="1110052878">
    <w:abstractNumId w:val="7"/>
  </w:num>
  <w:num w:numId="6" w16cid:durableId="1423602102">
    <w:abstractNumId w:val="2"/>
  </w:num>
  <w:num w:numId="7" w16cid:durableId="1808355016">
    <w:abstractNumId w:val="0"/>
  </w:num>
  <w:num w:numId="8" w16cid:durableId="386800568">
    <w:abstractNumId w:val="8"/>
  </w:num>
  <w:num w:numId="9" w16cid:durableId="156829748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7879"/>
    <w:rsid w:val="0000713B"/>
    <w:rsid w:val="00007568"/>
    <w:rsid w:val="00011748"/>
    <w:rsid w:val="00023431"/>
    <w:rsid w:val="00025D82"/>
    <w:rsid w:val="000362B7"/>
    <w:rsid w:val="00037BA4"/>
    <w:rsid w:val="000423F3"/>
    <w:rsid w:val="00042473"/>
    <w:rsid w:val="00042F1D"/>
    <w:rsid w:val="00043BCB"/>
    <w:rsid w:val="00047537"/>
    <w:rsid w:val="000505AE"/>
    <w:rsid w:val="00050AF5"/>
    <w:rsid w:val="000628E0"/>
    <w:rsid w:val="00070C45"/>
    <w:rsid w:val="00080531"/>
    <w:rsid w:val="00084177"/>
    <w:rsid w:val="00084E24"/>
    <w:rsid w:val="00097230"/>
    <w:rsid w:val="000A6112"/>
    <w:rsid w:val="000B2A54"/>
    <w:rsid w:val="000B3D0D"/>
    <w:rsid w:val="000B596E"/>
    <w:rsid w:val="000B7A62"/>
    <w:rsid w:val="000D2651"/>
    <w:rsid w:val="000D4250"/>
    <w:rsid w:val="000D4DEA"/>
    <w:rsid w:val="000D52CC"/>
    <w:rsid w:val="000E025D"/>
    <w:rsid w:val="000E1035"/>
    <w:rsid w:val="000E4D83"/>
    <w:rsid w:val="000E53C9"/>
    <w:rsid w:val="00100DB3"/>
    <w:rsid w:val="00101E7F"/>
    <w:rsid w:val="001021A5"/>
    <w:rsid w:val="00111FAD"/>
    <w:rsid w:val="00124EA6"/>
    <w:rsid w:val="001269B7"/>
    <w:rsid w:val="00127C0E"/>
    <w:rsid w:val="00130E32"/>
    <w:rsid w:val="0014228E"/>
    <w:rsid w:val="00146725"/>
    <w:rsid w:val="001539B3"/>
    <w:rsid w:val="00153D38"/>
    <w:rsid w:val="00154050"/>
    <w:rsid w:val="0015512E"/>
    <w:rsid w:val="001551B7"/>
    <w:rsid w:val="00157FA8"/>
    <w:rsid w:val="00162816"/>
    <w:rsid w:val="00165662"/>
    <w:rsid w:val="001679E6"/>
    <w:rsid w:val="00174781"/>
    <w:rsid w:val="0017795B"/>
    <w:rsid w:val="00183250"/>
    <w:rsid w:val="00186B6E"/>
    <w:rsid w:val="00187F7E"/>
    <w:rsid w:val="00190B96"/>
    <w:rsid w:val="00192950"/>
    <w:rsid w:val="001937F6"/>
    <w:rsid w:val="00193A0C"/>
    <w:rsid w:val="001A2A9B"/>
    <w:rsid w:val="001A546D"/>
    <w:rsid w:val="001B2DAC"/>
    <w:rsid w:val="001B4ABF"/>
    <w:rsid w:val="001B63BA"/>
    <w:rsid w:val="001B7BCC"/>
    <w:rsid w:val="001C0712"/>
    <w:rsid w:val="001C0B45"/>
    <w:rsid w:val="001C54C2"/>
    <w:rsid w:val="001E1748"/>
    <w:rsid w:val="001E643D"/>
    <w:rsid w:val="001F178D"/>
    <w:rsid w:val="001F2AE2"/>
    <w:rsid w:val="001F4BFE"/>
    <w:rsid w:val="001F50C8"/>
    <w:rsid w:val="001F5D88"/>
    <w:rsid w:val="002022CA"/>
    <w:rsid w:val="00202915"/>
    <w:rsid w:val="00204FD4"/>
    <w:rsid w:val="00207F2F"/>
    <w:rsid w:val="00211BC2"/>
    <w:rsid w:val="002225BE"/>
    <w:rsid w:val="00232B82"/>
    <w:rsid w:val="00233353"/>
    <w:rsid w:val="0023376A"/>
    <w:rsid w:val="00236240"/>
    <w:rsid w:val="002512C4"/>
    <w:rsid w:val="00255669"/>
    <w:rsid w:val="00257901"/>
    <w:rsid w:val="002604ED"/>
    <w:rsid w:val="00261A43"/>
    <w:rsid w:val="0027416F"/>
    <w:rsid w:val="002751CE"/>
    <w:rsid w:val="00277590"/>
    <w:rsid w:val="00281B88"/>
    <w:rsid w:val="00283024"/>
    <w:rsid w:val="002835C3"/>
    <w:rsid w:val="00287117"/>
    <w:rsid w:val="00290544"/>
    <w:rsid w:val="00291665"/>
    <w:rsid w:val="00292700"/>
    <w:rsid w:val="002979E1"/>
    <w:rsid w:val="00297A5E"/>
    <w:rsid w:val="00297BA8"/>
    <w:rsid w:val="002A017A"/>
    <w:rsid w:val="002A0B26"/>
    <w:rsid w:val="002A1668"/>
    <w:rsid w:val="002A4E05"/>
    <w:rsid w:val="002A71D5"/>
    <w:rsid w:val="002B1256"/>
    <w:rsid w:val="002B30E8"/>
    <w:rsid w:val="002B452B"/>
    <w:rsid w:val="002B7879"/>
    <w:rsid w:val="002C2A6A"/>
    <w:rsid w:val="002C46C5"/>
    <w:rsid w:val="002D0FAD"/>
    <w:rsid w:val="002D52F0"/>
    <w:rsid w:val="002D5859"/>
    <w:rsid w:val="002D7B9C"/>
    <w:rsid w:val="002E2BA4"/>
    <w:rsid w:val="002E610C"/>
    <w:rsid w:val="002F3377"/>
    <w:rsid w:val="002F348B"/>
    <w:rsid w:val="002F4685"/>
    <w:rsid w:val="00301C67"/>
    <w:rsid w:val="00305BEE"/>
    <w:rsid w:val="00312893"/>
    <w:rsid w:val="003134B4"/>
    <w:rsid w:val="00317878"/>
    <w:rsid w:val="00322EBD"/>
    <w:rsid w:val="00323FD7"/>
    <w:rsid w:val="00324459"/>
    <w:rsid w:val="003262A8"/>
    <w:rsid w:val="003329CC"/>
    <w:rsid w:val="00333EB2"/>
    <w:rsid w:val="00336278"/>
    <w:rsid w:val="00337FB4"/>
    <w:rsid w:val="00342EC8"/>
    <w:rsid w:val="0034476F"/>
    <w:rsid w:val="0035010C"/>
    <w:rsid w:val="003516EE"/>
    <w:rsid w:val="00352F7F"/>
    <w:rsid w:val="003555AE"/>
    <w:rsid w:val="00373DFE"/>
    <w:rsid w:val="0038117F"/>
    <w:rsid w:val="003822A1"/>
    <w:rsid w:val="00383434"/>
    <w:rsid w:val="00383D5F"/>
    <w:rsid w:val="003853E2"/>
    <w:rsid w:val="00385D34"/>
    <w:rsid w:val="00386823"/>
    <w:rsid w:val="00392C68"/>
    <w:rsid w:val="0039303C"/>
    <w:rsid w:val="0039476B"/>
    <w:rsid w:val="00396E63"/>
    <w:rsid w:val="003A2CC9"/>
    <w:rsid w:val="003A336F"/>
    <w:rsid w:val="003B18C9"/>
    <w:rsid w:val="003B5445"/>
    <w:rsid w:val="003B7024"/>
    <w:rsid w:val="003C48B7"/>
    <w:rsid w:val="003C5A2C"/>
    <w:rsid w:val="003E1A82"/>
    <w:rsid w:val="003F2819"/>
    <w:rsid w:val="003F3D55"/>
    <w:rsid w:val="003F4EA0"/>
    <w:rsid w:val="003F6453"/>
    <w:rsid w:val="003F68A5"/>
    <w:rsid w:val="004063EF"/>
    <w:rsid w:val="00413A3B"/>
    <w:rsid w:val="00416C9D"/>
    <w:rsid w:val="00421AB6"/>
    <w:rsid w:val="00431857"/>
    <w:rsid w:val="00431C06"/>
    <w:rsid w:val="004442B0"/>
    <w:rsid w:val="0044535E"/>
    <w:rsid w:val="004548CF"/>
    <w:rsid w:val="00454E19"/>
    <w:rsid w:val="00457F4B"/>
    <w:rsid w:val="00465503"/>
    <w:rsid w:val="00465B77"/>
    <w:rsid w:val="004673A2"/>
    <w:rsid w:val="004700D4"/>
    <w:rsid w:val="004707FB"/>
    <w:rsid w:val="00471177"/>
    <w:rsid w:val="00472D9B"/>
    <w:rsid w:val="00474F4A"/>
    <w:rsid w:val="004772D3"/>
    <w:rsid w:val="004773D4"/>
    <w:rsid w:val="00487C2A"/>
    <w:rsid w:val="004956E6"/>
    <w:rsid w:val="004A0351"/>
    <w:rsid w:val="004A1D25"/>
    <w:rsid w:val="004B3B8A"/>
    <w:rsid w:val="004B42D1"/>
    <w:rsid w:val="004C1C08"/>
    <w:rsid w:val="004C3FB6"/>
    <w:rsid w:val="004C4F4C"/>
    <w:rsid w:val="004C5168"/>
    <w:rsid w:val="004C61D0"/>
    <w:rsid w:val="004D136E"/>
    <w:rsid w:val="004E025B"/>
    <w:rsid w:val="004E10A1"/>
    <w:rsid w:val="004E31ED"/>
    <w:rsid w:val="004E42B6"/>
    <w:rsid w:val="004E6375"/>
    <w:rsid w:val="004F293B"/>
    <w:rsid w:val="004F3A2A"/>
    <w:rsid w:val="0050367F"/>
    <w:rsid w:val="00505C48"/>
    <w:rsid w:val="005062E2"/>
    <w:rsid w:val="005111A6"/>
    <w:rsid w:val="00512D46"/>
    <w:rsid w:val="005139FA"/>
    <w:rsid w:val="00517B7D"/>
    <w:rsid w:val="00526ECA"/>
    <w:rsid w:val="00531DF1"/>
    <w:rsid w:val="00533390"/>
    <w:rsid w:val="00537A49"/>
    <w:rsid w:val="00546087"/>
    <w:rsid w:val="00546E31"/>
    <w:rsid w:val="00553FEE"/>
    <w:rsid w:val="005550E9"/>
    <w:rsid w:val="00555A41"/>
    <w:rsid w:val="005570C3"/>
    <w:rsid w:val="00557D94"/>
    <w:rsid w:val="005620FC"/>
    <w:rsid w:val="005667D9"/>
    <w:rsid w:val="00576E09"/>
    <w:rsid w:val="00577825"/>
    <w:rsid w:val="00586769"/>
    <w:rsid w:val="00595E53"/>
    <w:rsid w:val="005A0547"/>
    <w:rsid w:val="005A5FAF"/>
    <w:rsid w:val="005A750E"/>
    <w:rsid w:val="005C1FF8"/>
    <w:rsid w:val="005C33AF"/>
    <w:rsid w:val="005D73E8"/>
    <w:rsid w:val="005E0873"/>
    <w:rsid w:val="005E63BE"/>
    <w:rsid w:val="005F7D8B"/>
    <w:rsid w:val="0060547C"/>
    <w:rsid w:val="00605776"/>
    <w:rsid w:val="0061161D"/>
    <w:rsid w:val="006118B8"/>
    <w:rsid w:val="00612600"/>
    <w:rsid w:val="006137DC"/>
    <w:rsid w:val="00614D23"/>
    <w:rsid w:val="00616F1F"/>
    <w:rsid w:val="00624461"/>
    <w:rsid w:val="0063025C"/>
    <w:rsid w:val="00630B0A"/>
    <w:rsid w:val="00633458"/>
    <w:rsid w:val="00635B37"/>
    <w:rsid w:val="00636AAE"/>
    <w:rsid w:val="00641395"/>
    <w:rsid w:val="00641E8D"/>
    <w:rsid w:val="00642E60"/>
    <w:rsid w:val="006440B0"/>
    <w:rsid w:val="0065506F"/>
    <w:rsid w:val="00656714"/>
    <w:rsid w:val="006570A1"/>
    <w:rsid w:val="0065768E"/>
    <w:rsid w:val="0066428E"/>
    <w:rsid w:val="00666939"/>
    <w:rsid w:val="00667AE6"/>
    <w:rsid w:val="00671372"/>
    <w:rsid w:val="00671561"/>
    <w:rsid w:val="00672384"/>
    <w:rsid w:val="00673F62"/>
    <w:rsid w:val="006809A4"/>
    <w:rsid w:val="006A128C"/>
    <w:rsid w:val="006A1611"/>
    <w:rsid w:val="006A22EF"/>
    <w:rsid w:val="006A3291"/>
    <w:rsid w:val="006A74DD"/>
    <w:rsid w:val="006B0739"/>
    <w:rsid w:val="006B090B"/>
    <w:rsid w:val="006B3084"/>
    <w:rsid w:val="006C0849"/>
    <w:rsid w:val="006C51A6"/>
    <w:rsid w:val="006D18B7"/>
    <w:rsid w:val="006D5B82"/>
    <w:rsid w:val="006D7A37"/>
    <w:rsid w:val="006E2FA7"/>
    <w:rsid w:val="006F151F"/>
    <w:rsid w:val="006F47B2"/>
    <w:rsid w:val="006F4CD7"/>
    <w:rsid w:val="00700B3D"/>
    <w:rsid w:val="00700C50"/>
    <w:rsid w:val="00712A93"/>
    <w:rsid w:val="00713CBB"/>
    <w:rsid w:val="00724C04"/>
    <w:rsid w:val="00724FFF"/>
    <w:rsid w:val="0072640A"/>
    <w:rsid w:val="00735D7B"/>
    <w:rsid w:val="00737709"/>
    <w:rsid w:val="00742E33"/>
    <w:rsid w:val="007462D7"/>
    <w:rsid w:val="00747DF5"/>
    <w:rsid w:val="007509DA"/>
    <w:rsid w:val="0075220D"/>
    <w:rsid w:val="00754EF5"/>
    <w:rsid w:val="00771E3C"/>
    <w:rsid w:val="007727A5"/>
    <w:rsid w:val="00775FDF"/>
    <w:rsid w:val="00780989"/>
    <w:rsid w:val="00794DA7"/>
    <w:rsid w:val="007A25C6"/>
    <w:rsid w:val="007A5EDB"/>
    <w:rsid w:val="007B0ED1"/>
    <w:rsid w:val="007B1E23"/>
    <w:rsid w:val="007C6BFC"/>
    <w:rsid w:val="007C789A"/>
    <w:rsid w:val="007D1820"/>
    <w:rsid w:val="007D6323"/>
    <w:rsid w:val="00800151"/>
    <w:rsid w:val="00817BCA"/>
    <w:rsid w:val="00817D47"/>
    <w:rsid w:val="0082553E"/>
    <w:rsid w:val="0082698B"/>
    <w:rsid w:val="0083117D"/>
    <w:rsid w:val="00831765"/>
    <w:rsid w:val="00831800"/>
    <w:rsid w:val="00832A37"/>
    <w:rsid w:val="00853DD3"/>
    <w:rsid w:val="008552E4"/>
    <w:rsid w:val="00864F6B"/>
    <w:rsid w:val="00865473"/>
    <w:rsid w:val="00870DB0"/>
    <w:rsid w:val="008758A8"/>
    <w:rsid w:val="00880510"/>
    <w:rsid w:val="00880E5E"/>
    <w:rsid w:val="008816C2"/>
    <w:rsid w:val="008835E7"/>
    <w:rsid w:val="00885FE5"/>
    <w:rsid w:val="0088740C"/>
    <w:rsid w:val="00891FE6"/>
    <w:rsid w:val="00892C81"/>
    <w:rsid w:val="00893D71"/>
    <w:rsid w:val="00894AEA"/>
    <w:rsid w:val="00896E3D"/>
    <w:rsid w:val="00897528"/>
    <w:rsid w:val="00897594"/>
    <w:rsid w:val="008A1FCF"/>
    <w:rsid w:val="008A3238"/>
    <w:rsid w:val="008A396F"/>
    <w:rsid w:val="008A7854"/>
    <w:rsid w:val="008B75EC"/>
    <w:rsid w:val="008B7735"/>
    <w:rsid w:val="008C1EBD"/>
    <w:rsid w:val="008C2EF7"/>
    <w:rsid w:val="008C691D"/>
    <w:rsid w:val="008D1D3B"/>
    <w:rsid w:val="008D5158"/>
    <w:rsid w:val="008D7A9F"/>
    <w:rsid w:val="008E00F0"/>
    <w:rsid w:val="008E0A59"/>
    <w:rsid w:val="008E3967"/>
    <w:rsid w:val="008E3E45"/>
    <w:rsid w:val="008F1BAA"/>
    <w:rsid w:val="008F2666"/>
    <w:rsid w:val="008F4B6C"/>
    <w:rsid w:val="008F6398"/>
    <w:rsid w:val="008F73CB"/>
    <w:rsid w:val="009003B4"/>
    <w:rsid w:val="00901537"/>
    <w:rsid w:val="00907FBF"/>
    <w:rsid w:val="00913ADC"/>
    <w:rsid w:val="009227A0"/>
    <w:rsid w:val="009240A0"/>
    <w:rsid w:val="00926978"/>
    <w:rsid w:val="00927258"/>
    <w:rsid w:val="00931BD4"/>
    <w:rsid w:val="009325BE"/>
    <w:rsid w:val="00933038"/>
    <w:rsid w:val="00936835"/>
    <w:rsid w:val="009426DC"/>
    <w:rsid w:val="0094486A"/>
    <w:rsid w:val="009451A0"/>
    <w:rsid w:val="0095003F"/>
    <w:rsid w:val="00951450"/>
    <w:rsid w:val="00951BAD"/>
    <w:rsid w:val="0095504B"/>
    <w:rsid w:val="00955077"/>
    <w:rsid w:val="00960510"/>
    <w:rsid w:val="00961A09"/>
    <w:rsid w:val="00961D3A"/>
    <w:rsid w:val="009643EE"/>
    <w:rsid w:val="00964DFB"/>
    <w:rsid w:val="009655D7"/>
    <w:rsid w:val="009704D0"/>
    <w:rsid w:val="00973B4D"/>
    <w:rsid w:val="00973F0B"/>
    <w:rsid w:val="009752E4"/>
    <w:rsid w:val="00975B38"/>
    <w:rsid w:val="00981A81"/>
    <w:rsid w:val="00985C00"/>
    <w:rsid w:val="009863F8"/>
    <w:rsid w:val="00993622"/>
    <w:rsid w:val="00996D8B"/>
    <w:rsid w:val="009A0160"/>
    <w:rsid w:val="009A2E33"/>
    <w:rsid w:val="009A3C22"/>
    <w:rsid w:val="009B0098"/>
    <w:rsid w:val="009B01D8"/>
    <w:rsid w:val="009B40B4"/>
    <w:rsid w:val="009B6B8A"/>
    <w:rsid w:val="009C38D0"/>
    <w:rsid w:val="009C4A1F"/>
    <w:rsid w:val="009C7699"/>
    <w:rsid w:val="009D1C1B"/>
    <w:rsid w:val="009D1DBC"/>
    <w:rsid w:val="009D2B05"/>
    <w:rsid w:val="009D368C"/>
    <w:rsid w:val="009D5CFE"/>
    <w:rsid w:val="009E1065"/>
    <w:rsid w:val="009E1CAC"/>
    <w:rsid w:val="009E57A7"/>
    <w:rsid w:val="009F575D"/>
    <w:rsid w:val="00A06B83"/>
    <w:rsid w:val="00A07115"/>
    <w:rsid w:val="00A24E77"/>
    <w:rsid w:val="00A3036C"/>
    <w:rsid w:val="00A304B7"/>
    <w:rsid w:val="00A315C2"/>
    <w:rsid w:val="00A330FB"/>
    <w:rsid w:val="00A344CD"/>
    <w:rsid w:val="00A3748D"/>
    <w:rsid w:val="00A41DAF"/>
    <w:rsid w:val="00A42557"/>
    <w:rsid w:val="00A459E8"/>
    <w:rsid w:val="00A67C67"/>
    <w:rsid w:val="00A76632"/>
    <w:rsid w:val="00A76FBF"/>
    <w:rsid w:val="00A77EAA"/>
    <w:rsid w:val="00A846E8"/>
    <w:rsid w:val="00A900E4"/>
    <w:rsid w:val="00A91246"/>
    <w:rsid w:val="00A97685"/>
    <w:rsid w:val="00AA0DC4"/>
    <w:rsid w:val="00AA2519"/>
    <w:rsid w:val="00AA6414"/>
    <w:rsid w:val="00AA6CFA"/>
    <w:rsid w:val="00AB21A2"/>
    <w:rsid w:val="00AB5AA6"/>
    <w:rsid w:val="00AB5C80"/>
    <w:rsid w:val="00AC2708"/>
    <w:rsid w:val="00AC514F"/>
    <w:rsid w:val="00AC67A3"/>
    <w:rsid w:val="00AD2ED7"/>
    <w:rsid w:val="00AE1E7F"/>
    <w:rsid w:val="00AE2588"/>
    <w:rsid w:val="00AE460A"/>
    <w:rsid w:val="00AE6926"/>
    <w:rsid w:val="00AE77F1"/>
    <w:rsid w:val="00B0079E"/>
    <w:rsid w:val="00B012B7"/>
    <w:rsid w:val="00B06793"/>
    <w:rsid w:val="00B11386"/>
    <w:rsid w:val="00B13659"/>
    <w:rsid w:val="00B143E8"/>
    <w:rsid w:val="00B15233"/>
    <w:rsid w:val="00B1560D"/>
    <w:rsid w:val="00B21CEA"/>
    <w:rsid w:val="00B24606"/>
    <w:rsid w:val="00B257A2"/>
    <w:rsid w:val="00B25B86"/>
    <w:rsid w:val="00B26253"/>
    <w:rsid w:val="00B316D8"/>
    <w:rsid w:val="00B34602"/>
    <w:rsid w:val="00B41D5F"/>
    <w:rsid w:val="00B45BD2"/>
    <w:rsid w:val="00B477DF"/>
    <w:rsid w:val="00B512E3"/>
    <w:rsid w:val="00B560AD"/>
    <w:rsid w:val="00B63F81"/>
    <w:rsid w:val="00B67858"/>
    <w:rsid w:val="00B70453"/>
    <w:rsid w:val="00B7444F"/>
    <w:rsid w:val="00B771F4"/>
    <w:rsid w:val="00B90B92"/>
    <w:rsid w:val="00B91E27"/>
    <w:rsid w:val="00B97CE8"/>
    <w:rsid w:val="00BA23A0"/>
    <w:rsid w:val="00BB237B"/>
    <w:rsid w:val="00BB3744"/>
    <w:rsid w:val="00BC1B15"/>
    <w:rsid w:val="00BC320A"/>
    <w:rsid w:val="00BC448D"/>
    <w:rsid w:val="00BC5593"/>
    <w:rsid w:val="00BD01D2"/>
    <w:rsid w:val="00BD656C"/>
    <w:rsid w:val="00BD70D8"/>
    <w:rsid w:val="00BE021A"/>
    <w:rsid w:val="00BE40C4"/>
    <w:rsid w:val="00BE76B6"/>
    <w:rsid w:val="00BF6320"/>
    <w:rsid w:val="00C00896"/>
    <w:rsid w:val="00C13F91"/>
    <w:rsid w:val="00C154E8"/>
    <w:rsid w:val="00C20843"/>
    <w:rsid w:val="00C21D6D"/>
    <w:rsid w:val="00C357E7"/>
    <w:rsid w:val="00C35D54"/>
    <w:rsid w:val="00C367F8"/>
    <w:rsid w:val="00C43B34"/>
    <w:rsid w:val="00C44FCD"/>
    <w:rsid w:val="00C56B20"/>
    <w:rsid w:val="00C61B8E"/>
    <w:rsid w:val="00C703CB"/>
    <w:rsid w:val="00C70749"/>
    <w:rsid w:val="00C71534"/>
    <w:rsid w:val="00C76E56"/>
    <w:rsid w:val="00C80C36"/>
    <w:rsid w:val="00C81924"/>
    <w:rsid w:val="00C836D8"/>
    <w:rsid w:val="00C83731"/>
    <w:rsid w:val="00C92081"/>
    <w:rsid w:val="00C935AA"/>
    <w:rsid w:val="00C9543F"/>
    <w:rsid w:val="00CA0BF1"/>
    <w:rsid w:val="00CA2DCF"/>
    <w:rsid w:val="00CA3293"/>
    <w:rsid w:val="00CA3D71"/>
    <w:rsid w:val="00CB46D6"/>
    <w:rsid w:val="00CC3EE2"/>
    <w:rsid w:val="00CC5E1C"/>
    <w:rsid w:val="00CC6387"/>
    <w:rsid w:val="00CD3174"/>
    <w:rsid w:val="00CD49FE"/>
    <w:rsid w:val="00CD7A6E"/>
    <w:rsid w:val="00CE505A"/>
    <w:rsid w:val="00CE64D4"/>
    <w:rsid w:val="00CF1BE3"/>
    <w:rsid w:val="00CF2DF7"/>
    <w:rsid w:val="00CF6624"/>
    <w:rsid w:val="00CF7103"/>
    <w:rsid w:val="00D0222E"/>
    <w:rsid w:val="00D03463"/>
    <w:rsid w:val="00D1371E"/>
    <w:rsid w:val="00D15FCE"/>
    <w:rsid w:val="00D2686D"/>
    <w:rsid w:val="00D26A02"/>
    <w:rsid w:val="00D26BA8"/>
    <w:rsid w:val="00D27C4B"/>
    <w:rsid w:val="00D30E1A"/>
    <w:rsid w:val="00D31772"/>
    <w:rsid w:val="00D31D00"/>
    <w:rsid w:val="00D361E5"/>
    <w:rsid w:val="00D41C00"/>
    <w:rsid w:val="00D43824"/>
    <w:rsid w:val="00D46361"/>
    <w:rsid w:val="00D46F5E"/>
    <w:rsid w:val="00D52F78"/>
    <w:rsid w:val="00D535B3"/>
    <w:rsid w:val="00D60EFD"/>
    <w:rsid w:val="00D7055C"/>
    <w:rsid w:val="00D70E19"/>
    <w:rsid w:val="00D7639F"/>
    <w:rsid w:val="00D77F62"/>
    <w:rsid w:val="00D81EA2"/>
    <w:rsid w:val="00D84718"/>
    <w:rsid w:val="00D85E97"/>
    <w:rsid w:val="00D87D93"/>
    <w:rsid w:val="00D90801"/>
    <w:rsid w:val="00D94EBA"/>
    <w:rsid w:val="00D95E56"/>
    <w:rsid w:val="00D97532"/>
    <w:rsid w:val="00D97CFD"/>
    <w:rsid w:val="00DA1648"/>
    <w:rsid w:val="00DB0367"/>
    <w:rsid w:val="00DB07DF"/>
    <w:rsid w:val="00DB176B"/>
    <w:rsid w:val="00DB498F"/>
    <w:rsid w:val="00DB5503"/>
    <w:rsid w:val="00DC4D68"/>
    <w:rsid w:val="00DC5401"/>
    <w:rsid w:val="00DC5F46"/>
    <w:rsid w:val="00DD10BC"/>
    <w:rsid w:val="00DD2E1E"/>
    <w:rsid w:val="00DE16C0"/>
    <w:rsid w:val="00DE5420"/>
    <w:rsid w:val="00DF6249"/>
    <w:rsid w:val="00DF6646"/>
    <w:rsid w:val="00DF67BC"/>
    <w:rsid w:val="00DF72CF"/>
    <w:rsid w:val="00E00A2F"/>
    <w:rsid w:val="00E028EB"/>
    <w:rsid w:val="00E0420F"/>
    <w:rsid w:val="00E06267"/>
    <w:rsid w:val="00E0685F"/>
    <w:rsid w:val="00E1086C"/>
    <w:rsid w:val="00E12A86"/>
    <w:rsid w:val="00E201F3"/>
    <w:rsid w:val="00E2389B"/>
    <w:rsid w:val="00E23CF8"/>
    <w:rsid w:val="00E248D5"/>
    <w:rsid w:val="00E27DC9"/>
    <w:rsid w:val="00E31F78"/>
    <w:rsid w:val="00E3744E"/>
    <w:rsid w:val="00E4055F"/>
    <w:rsid w:val="00E44220"/>
    <w:rsid w:val="00E62C19"/>
    <w:rsid w:val="00E64512"/>
    <w:rsid w:val="00E65E1D"/>
    <w:rsid w:val="00E678CC"/>
    <w:rsid w:val="00E734B8"/>
    <w:rsid w:val="00E778D7"/>
    <w:rsid w:val="00E83BF7"/>
    <w:rsid w:val="00E8484D"/>
    <w:rsid w:val="00E96D91"/>
    <w:rsid w:val="00E97842"/>
    <w:rsid w:val="00EA0447"/>
    <w:rsid w:val="00EA0AAB"/>
    <w:rsid w:val="00EA3645"/>
    <w:rsid w:val="00EA4132"/>
    <w:rsid w:val="00EB0152"/>
    <w:rsid w:val="00EB37B7"/>
    <w:rsid w:val="00EC07AE"/>
    <w:rsid w:val="00EC0C59"/>
    <w:rsid w:val="00EE10F6"/>
    <w:rsid w:val="00EE1B24"/>
    <w:rsid w:val="00EE7541"/>
    <w:rsid w:val="00EF1373"/>
    <w:rsid w:val="00F03E01"/>
    <w:rsid w:val="00F05B0F"/>
    <w:rsid w:val="00F1271D"/>
    <w:rsid w:val="00F13827"/>
    <w:rsid w:val="00F14A67"/>
    <w:rsid w:val="00F15473"/>
    <w:rsid w:val="00F156C5"/>
    <w:rsid w:val="00F23B6F"/>
    <w:rsid w:val="00F33B6B"/>
    <w:rsid w:val="00F363B9"/>
    <w:rsid w:val="00F36FCB"/>
    <w:rsid w:val="00F43A52"/>
    <w:rsid w:val="00F47694"/>
    <w:rsid w:val="00F47A80"/>
    <w:rsid w:val="00F516B6"/>
    <w:rsid w:val="00F52323"/>
    <w:rsid w:val="00F56EF8"/>
    <w:rsid w:val="00F715D8"/>
    <w:rsid w:val="00F71626"/>
    <w:rsid w:val="00F71C37"/>
    <w:rsid w:val="00F72229"/>
    <w:rsid w:val="00F7711F"/>
    <w:rsid w:val="00F80B72"/>
    <w:rsid w:val="00FA0932"/>
    <w:rsid w:val="00FA2163"/>
    <w:rsid w:val="00FA6FC8"/>
    <w:rsid w:val="00FA7F6B"/>
    <w:rsid w:val="00FB0B48"/>
    <w:rsid w:val="00FB1085"/>
    <w:rsid w:val="00FB3326"/>
    <w:rsid w:val="00FB3B9D"/>
    <w:rsid w:val="00FB69E6"/>
    <w:rsid w:val="00FB7C11"/>
    <w:rsid w:val="00FC1BA4"/>
    <w:rsid w:val="00FC6B6F"/>
    <w:rsid w:val="00FD2788"/>
    <w:rsid w:val="00FD3588"/>
    <w:rsid w:val="00FD489F"/>
    <w:rsid w:val="00FD5448"/>
    <w:rsid w:val="00FD5B2F"/>
    <w:rsid w:val="00FE00E8"/>
    <w:rsid w:val="00FE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6DF38744"/>
  <w15:chartTrackingRefBased/>
  <w15:docId w15:val="{63C57894-6D5A-4245-AA2A-C3AF3BAF4D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B787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B7879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rsid w:val="002B7879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Footer">
    <w:name w:val="footer"/>
    <w:basedOn w:val="Normal"/>
    <w:link w:val="FooterChar"/>
    <w:rsid w:val="002B7879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rsid w:val="002B7879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Hyperlink">
    <w:name w:val="Hyperlink"/>
    <w:basedOn w:val="DefaultParagraphFont"/>
    <w:uiPriority w:val="99"/>
    <w:unhideWhenUsed/>
    <w:rsid w:val="00CE505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E505A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B25B86"/>
    <w:pPr>
      <w:spacing w:before="100" w:beforeAutospacing="1" w:after="100" w:afterAutospacing="1"/>
    </w:pPr>
    <w:rPr>
      <w:lang w:val="en-US" w:eastAsia="en-US"/>
    </w:rPr>
  </w:style>
  <w:style w:type="table" w:styleId="TableGrid">
    <w:name w:val="Table Grid"/>
    <w:basedOn w:val="TableNormal"/>
    <w:uiPriority w:val="39"/>
    <w:rsid w:val="00B560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">
    <w:name w:val="Grid Table 2"/>
    <w:basedOn w:val="TableNormal"/>
    <w:uiPriority w:val="47"/>
    <w:rsid w:val="00B560AD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AE77F1"/>
    <w:pPr>
      <w:ind w:left="720"/>
      <w:contextualSpacing/>
    </w:pPr>
  </w:style>
  <w:style w:type="table" w:styleId="GridTable4">
    <w:name w:val="Grid Table 4"/>
    <w:basedOn w:val="TableNormal"/>
    <w:uiPriority w:val="49"/>
    <w:rsid w:val="00E12A86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Strong">
    <w:name w:val="Strong"/>
    <w:basedOn w:val="DefaultParagraphFont"/>
    <w:uiPriority w:val="22"/>
    <w:qFormat/>
    <w:rsid w:val="00E12A86"/>
    <w:rPr>
      <w:b/>
      <w:bCs/>
    </w:rPr>
  </w:style>
  <w:style w:type="table" w:styleId="TableGridLight">
    <w:name w:val="Grid Table Light"/>
    <w:basedOn w:val="TableNormal"/>
    <w:uiPriority w:val="40"/>
    <w:rsid w:val="00392C68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5">
    <w:name w:val="Grid Table 1 Light Accent 5"/>
    <w:basedOn w:val="TableNormal"/>
    <w:uiPriority w:val="46"/>
    <w:rsid w:val="00392C68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1">
    <w:name w:val="Grid Table 1 Light Accent 1"/>
    <w:basedOn w:val="TableNormal"/>
    <w:uiPriority w:val="46"/>
    <w:rsid w:val="00CD49FE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130E3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0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0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96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9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1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7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3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github.com/Robbende/tecm-ai-master/blob/main/Aprendizaje_Automatico/Actividad-2/Act-2.5.ipynb" TargetMode="Externa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Robbende/tecm-ai-master/blob/main/Aprendizaje_Automatico/Actividad-2/Act-2.4.ipynb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yperlink" Target="https://github.com/Robbende/tecm-ai-master/blob/main/Aprendizaje_Automatico/Actividad-2/Act-2.3.ipynb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github.com/Robbende/tecm-ai-master/blob/main/Aprendizaje_Automatico/Actividad-2/Act-2.2.ipynb" TargetMode="Externa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8</TotalTime>
  <Pages>2</Pages>
  <Words>166</Words>
  <Characters>947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rla</dc:creator>
  <cp:keywords/>
  <dc:description/>
  <cp:lastModifiedBy>Ruben Deambrossi</cp:lastModifiedBy>
  <cp:revision>457</cp:revision>
  <dcterms:created xsi:type="dcterms:W3CDTF">2021-11-19T17:34:00Z</dcterms:created>
  <dcterms:modified xsi:type="dcterms:W3CDTF">2022-06-07T20:18:00Z</dcterms:modified>
</cp:coreProperties>
</file>